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5FB3EC7C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C429BB">
        <w:rPr>
          <w:rFonts w:ascii="Verdana" w:hAnsi="Verdana"/>
          <w:b/>
          <w:sz w:val="24"/>
          <w:szCs w:val="24"/>
        </w:rPr>
        <w:t>Stop/Start/HOA of a Three-Phase Motor Circuit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0154E9" w:rsidRPr="000154E9">
        <w:rPr>
          <w:rFonts w:ascii="Verdana" w:hAnsi="Verdana"/>
          <w:b/>
          <w:sz w:val="20"/>
          <w:szCs w:val="20"/>
        </w:rPr>
        <w:tab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147B80">
        <w:rPr>
          <w:rFonts w:ascii="Verdana" w:hAnsi="Verdana"/>
          <w:sz w:val="20"/>
          <w:szCs w:val="20"/>
        </w:rPr>
        <w:t>30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3281E39" w14:textId="25A4429B" w:rsidR="00E013AA" w:rsidRPr="000154E9" w:rsidRDefault="00E013AA" w:rsidP="005610FE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5610FE">
        <w:rPr>
          <w:rFonts w:ascii="Verdana" w:hAnsi="Verdana"/>
          <w:sz w:val="20"/>
          <w:szCs w:val="20"/>
        </w:rPr>
        <w:tab/>
        <w:t xml:space="preserve">CLO: </w:t>
      </w:r>
      <w:r w:rsidR="005610FE">
        <w:rPr>
          <w:rFonts w:ascii="Verdana" w:hAnsi="Verdana"/>
          <w:sz w:val="20"/>
          <w:szCs w:val="20"/>
        </w:rPr>
        <w:fldChar w:fldCharType="begin"/>
      </w:r>
      <w:r w:rsidR="005610FE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5610FE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2, 4</w:t>
      </w:r>
      <w:r w:rsidR="005610FE">
        <w:rPr>
          <w:rFonts w:ascii="Verdana" w:hAnsi="Verdana"/>
          <w:sz w:val="20"/>
          <w:szCs w:val="20"/>
        </w:rPr>
        <w:fldChar w:fldCharType="end"/>
      </w:r>
    </w:p>
    <w:p w14:paraId="651C557C" w14:textId="5E5AE453" w:rsidR="00B025CF" w:rsidRPr="000154E9" w:rsidRDefault="00B025CF" w:rsidP="00B37005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9B54E7">
        <w:rPr>
          <w:rFonts w:ascii="Verdana" w:hAnsi="Verdana"/>
          <w:sz w:val="20"/>
          <w:szCs w:val="20"/>
        </w:rPr>
        <w:t>__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="009B54E7"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r w:rsidR="009B54E7">
        <w:rPr>
          <w:rFonts w:ascii="Verdana" w:hAnsi="Verdana"/>
          <w:sz w:val="20"/>
          <w:szCs w:val="20"/>
        </w:rPr>
        <w:t>_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B37005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45D2AC51" w:rsidR="00CD48E3" w:rsidRPr="00CD48E3" w:rsidRDefault="00CD48E3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>reinforce their knowledge</w:t>
      </w:r>
      <w:r w:rsidRPr="00CD48E3">
        <w:rPr>
          <w:rFonts w:ascii="Verdana" w:hAnsi="Verdana"/>
          <w:sz w:val="20"/>
          <w:szCs w:val="20"/>
        </w:rPr>
        <w:t xml:space="preserve"> of a s</w:t>
      </w:r>
      <w:r w:rsidR="00DF270C">
        <w:rPr>
          <w:rFonts w:ascii="Verdana" w:hAnsi="Verdana"/>
          <w:sz w:val="20"/>
          <w:szCs w:val="20"/>
        </w:rPr>
        <w:t xml:space="preserve">top/start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5CBF6B14" w:rsidR="00CD48E3" w:rsidRPr="00CD48E3" w:rsidRDefault="00CD48E3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develop a knowledge of </w:t>
      </w:r>
      <w:r w:rsidR="003D43CD">
        <w:rPr>
          <w:rFonts w:ascii="Verdana" w:hAnsi="Verdana"/>
          <w:sz w:val="20"/>
          <w:szCs w:val="20"/>
        </w:rPr>
        <w:t>hand-off-auto circuits</w:t>
      </w:r>
      <w:r w:rsidRPr="00CD48E3">
        <w:rPr>
          <w:rFonts w:ascii="Verdana" w:hAnsi="Verdana"/>
          <w:sz w:val="20"/>
          <w:szCs w:val="20"/>
        </w:rPr>
        <w:t xml:space="preserve"> and their use.</w:t>
      </w:r>
    </w:p>
    <w:p w14:paraId="29096F94" w14:textId="78FB8BC5" w:rsidR="00CD48E3" w:rsidRPr="00CD48E3" w:rsidRDefault="00DF270C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apply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3D1A92">
        <w:rPr>
          <w:rFonts w:ascii="Verdana" w:hAnsi="Verdana"/>
          <w:sz w:val="20"/>
          <w:szCs w:val="20"/>
        </w:rPr>
        <w:t xml:space="preserve">thre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B37005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760866DB" w:rsidR="009219E3" w:rsidRPr="00CD48E3" w:rsidRDefault="009219E3" w:rsidP="00B37005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shop job. Grading shall be based on the </w:t>
      </w:r>
      <w:r w:rsidR="00B37005">
        <w:rPr>
          <w:rFonts w:ascii="Verdana" w:hAnsi="Verdana"/>
          <w:sz w:val="20"/>
          <w:szCs w:val="20"/>
        </w:rPr>
        <w:fldChar w:fldCharType="begin"/>
      </w:r>
      <w:r w:rsidR="00B37005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B37005">
        <w:rPr>
          <w:rFonts w:ascii="Verdana" w:hAnsi="Verdana"/>
          <w:sz w:val="20"/>
          <w:szCs w:val="20"/>
        </w:rPr>
        <w:fldChar w:fldCharType="separate"/>
      </w:r>
      <w:r w:rsidR="00B37005">
        <w:rPr>
          <w:rFonts w:ascii="Verdana" w:hAnsi="Verdana"/>
          <w:sz w:val="20"/>
          <w:szCs w:val="20"/>
        </w:rPr>
        <w:t>Introduction of PLC</w:t>
      </w:r>
      <w:r w:rsidR="00B37005">
        <w:rPr>
          <w:rFonts w:ascii="Verdana" w:hAnsi="Verdana"/>
          <w:sz w:val="20"/>
          <w:szCs w:val="20"/>
        </w:rPr>
        <w:fldChar w:fldCharType="end"/>
      </w:r>
      <w:r w:rsidRPr="00CD48E3">
        <w:rPr>
          <w:rFonts w:ascii="Verdana" w:hAnsi="Verdana"/>
          <w:sz w:val="20"/>
          <w:szCs w:val="20"/>
        </w:rPr>
        <w:t xml:space="preserve"> rubric.</w:t>
      </w:r>
    </w:p>
    <w:p w14:paraId="34B98973" w14:textId="3DAA8948" w:rsidR="00B37005" w:rsidRDefault="00B37005" w:rsidP="00B37005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Devices</w:t>
      </w:r>
    </w:p>
    <w:p w14:paraId="526158BC" w14:textId="36D2E891" w:rsidR="004740FC" w:rsidRPr="004740FC" w:rsidRDefault="004740FC" w:rsidP="004740FC">
      <w:pPr>
        <w:spacing w:before="120" w:after="60"/>
        <w:ind w:left="360"/>
        <w:rPr>
          <w:rFonts w:ascii="Verdana" w:hAnsi="Verdana"/>
          <w:sz w:val="20"/>
          <w:szCs w:val="20"/>
          <w:u w:val="single"/>
        </w:rPr>
      </w:pPr>
      <w:r w:rsidRPr="004740FC">
        <w:rPr>
          <w:rFonts w:ascii="Verdana" w:hAnsi="Verdana"/>
          <w:sz w:val="20"/>
          <w:szCs w:val="20"/>
          <w:u w:val="single"/>
        </w:rPr>
        <w:t>Auto (PLC) Circuit</w:t>
      </w:r>
    </w:p>
    <w:tbl>
      <w:tblPr>
        <w:tblW w:w="9461" w:type="dxa"/>
        <w:tblInd w:w="355" w:type="dxa"/>
        <w:tblLook w:val="04A0" w:firstRow="1" w:lastRow="0" w:firstColumn="1" w:lastColumn="0" w:noHBand="0" w:noVBand="1"/>
      </w:tblPr>
      <w:tblGrid>
        <w:gridCol w:w="3960"/>
        <w:gridCol w:w="3960"/>
        <w:gridCol w:w="1541"/>
      </w:tblGrid>
      <w:tr w:rsidR="004740FC" w:rsidRPr="0018769F" w14:paraId="4F09F093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1C57442" w14:textId="77777777" w:rsidR="004740FC" w:rsidRPr="0018769F" w:rsidRDefault="004740FC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Inputs</w:t>
            </w:r>
          </w:p>
        </w:tc>
      </w:tr>
      <w:tr w:rsidR="004740FC" w:rsidRPr="0018769F" w14:paraId="75A67D04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F271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CA36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6A4A1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4740FC" w:rsidRPr="0018769F" w14:paraId="04250EA2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7195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hree-position Selector Switch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37612" w14:textId="0CBA1014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matic Mode (B Position)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5601E" w14:textId="40F03F03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</w:t>
            </w:r>
          </w:p>
        </w:tc>
      </w:tr>
      <w:tr w:rsidR="004740FC" w:rsidRPr="0018769F" w14:paraId="1D92DEA0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F0504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Pushbutton (PB1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02BB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9ED5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</w:p>
        </w:tc>
      </w:tr>
      <w:tr w:rsidR="004740FC" w:rsidRPr="0018769F" w14:paraId="0AB35FEF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3720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Pushbutton (PB2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A181D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BD265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</w:t>
            </w:r>
          </w:p>
        </w:tc>
      </w:tr>
      <w:tr w:rsidR="004740FC" w:rsidRPr="0018769F" w14:paraId="20A76E3A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41564" w14:textId="387EA398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NO 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Auxiliary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Contacts (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53-54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54E54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arter Statu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E4C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STAT</w:t>
            </w:r>
          </w:p>
        </w:tc>
      </w:tr>
      <w:tr w:rsidR="004740FC" w:rsidRPr="0018769F" w14:paraId="42B88757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C68EE" w14:textId="474ECED6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NO 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Overload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Contacts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(97-98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265B3" w14:textId="3E9114C3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 Contact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46BCD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OL</w:t>
            </w:r>
          </w:p>
        </w:tc>
      </w:tr>
      <w:tr w:rsidR="004740FC" w:rsidRPr="0018769F" w14:paraId="23DE106A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C2CF5CA" w14:textId="77777777" w:rsidR="004740FC" w:rsidRPr="0018769F" w:rsidRDefault="004740FC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utputs</w:t>
            </w:r>
          </w:p>
        </w:tc>
      </w:tr>
      <w:tr w:rsidR="004740FC" w:rsidRPr="0018769F" w14:paraId="4CB20960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877AB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3A7B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549E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4740FC" w:rsidRPr="0018769F" w14:paraId="6E2CB8ED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E808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Green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51D3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Running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Forwar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EE24F" w14:textId="4B7DCD4C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UNNING</w:t>
            </w:r>
          </w:p>
        </w:tc>
      </w:tr>
      <w:tr w:rsidR="004740FC" w:rsidRPr="0018769F" w14:paraId="7743E5AF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F6032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ed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A40FE" w14:textId="32CE26B9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opped</w:t>
            </w:r>
            <w:r w:rsidR="00070A56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/Overloa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C4084" w14:textId="0E91A209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  <w:r w:rsidR="00070A56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_OL</w:t>
            </w:r>
          </w:p>
        </w:tc>
      </w:tr>
      <w:tr w:rsidR="004740FC" w:rsidRPr="0018769F" w14:paraId="30A9A8BE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2A1B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24VDC Three-Phase Motor Starter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30209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Forward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Con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ac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1E637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</w:p>
        </w:tc>
      </w:tr>
    </w:tbl>
    <w:p w14:paraId="1FE8B02A" w14:textId="47C24BD9" w:rsidR="004740FC" w:rsidRPr="004740FC" w:rsidRDefault="004740FC" w:rsidP="004740FC">
      <w:pPr>
        <w:spacing w:before="120" w:after="60"/>
        <w:ind w:left="360"/>
        <w:rPr>
          <w:rFonts w:ascii="Verdana" w:hAnsi="Verdana"/>
          <w:sz w:val="20"/>
          <w:szCs w:val="20"/>
          <w:u w:val="single"/>
        </w:rPr>
      </w:pPr>
      <w:r>
        <w:rPr>
          <w:rFonts w:ascii="Verdana" w:hAnsi="Verdana"/>
          <w:sz w:val="20"/>
          <w:szCs w:val="20"/>
          <w:u w:val="single"/>
        </w:rPr>
        <w:t>Hand</w:t>
      </w:r>
      <w:r w:rsidRPr="004740FC">
        <w:rPr>
          <w:rFonts w:ascii="Verdana" w:hAnsi="Verdana"/>
          <w:sz w:val="20"/>
          <w:szCs w:val="20"/>
          <w:u w:val="single"/>
        </w:rPr>
        <w:t xml:space="preserve"> (</w:t>
      </w:r>
      <w:r>
        <w:rPr>
          <w:rFonts w:ascii="Verdana" w:hAnsi="Verdana"/>
          <w:sz w:val="20"/>
          <w:szCs w:val="20"/>
          <w:u w:val="single"/>
        </w:rPr>
        <w:t>MMC</w:t>
      </w:r>
      <w:r w:rsidRPr="004740FC">
        <w:rPr>
          <w:rFonts w:ascii="Verdana" w:hAnsi="Verdana"/>
          <w:sz w:val="20"/>
          <w:szCs w:val="20"/>
          <w:u w:val="single"/>
        </w:rPr>
        <w:t>) Circuit</w:t>
      </w:r>
    </w:p>
    <w:tbl>
      <w:tblPr>
        <w:tblW w:w="9461" w:type="dxa"/>
        <w:tblInd w:w="355" w:type="dxa"/>
        <w:tblLook w:val="04A0" w:firstRow="1" w:lastRow="0" w:firstColumn="1" w:lastColumn="0" w:noHBand="0" w:noVBand="1"/>
      </w:tblPr>
      <w:tblGrid>
        <w:gridCol w:w="3960"/>
        <w:gridCol w:w="3960"/>
        <w:gridCol w:w="1541"/>
      </w:tblGrid>
      <w:tr w:rsidR="00B37005" w:rsidRPr="0018769F" w14:paraId="7ED1814E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CDABEAB" w14:textId="77777777" w:rsidR="00B37005" w:rsidRPr="0018769F" w:rsidRDefault="00B37005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Inputs</w:t>
            </w:r>
          </w:p>
        </w:tc>
      </w:tr>
      <w:tr w:rsidR="00B37005" w:rsidRPr="0018769F" w14:paraId="74E8E52C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A8FB6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8150F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C8F0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B37005" w:rsidRPr="0018769F" w14:paraId="70D1F6A5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CC81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Mushroom Head PB (ESTOP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3EA0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Emergency Stop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6BF3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ESTOP</w:t>
            </w:r>
          </w:p>
        </w:tc>
      </w:tr>
      <w:tr w:rsidR="00B37005" w:rsidRPr="0018769F" w14:paraId="0F15DF05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00018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hree-position Selector Switch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05EC7" w14:textId="06837548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matic Mode (A Position)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CBC3" w14:textId="526394FD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HAND</w:t>
            </w:r>
          </w:p>
        </w:tc>
      </w:tr>
      <w:tr w:rsidR="00B37005" w:rsidRPr="0018769F" w14:paraId="3F108B12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608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Pushbutton (PB1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85D9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BB8E2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</w:p>
        </w:tc>
      </w:tr>
      <w:tr w:rsidR="00B37005" w:rsidRPr="0018769F" w14:paraId="268D1A78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40AA0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Pushbutton (PB2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89B3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6F62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</w:t>
            </w:r>
          </w:p>
        </w:tc>
      </w:tr>
      <w:tr w:rsidR="00B37005" w:rsidRPr="0018769F" w14:paraId="7C6CF9A8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7CA74" w14:textId="094D2271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Contacts (13-14</w:t>
            </w:r>
            <w:r w:rsidR="00B37005"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E7E49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arter Statu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F8E8F" w14:textId="00502D2C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  <w:r w:rsidR="009B54E7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F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_STAT</w:t>
            </w:r>
          </w:p>
        </w:tc>
      </w:tr>
      <w:tr w:rsidR="00B37005" w:rsidRPr="0018769F" w14:paraId="406C6079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9E48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bookmarkStart w:id="0" w:name="_Hlk528656816"/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Contacts (MS-OL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0095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 Contact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4598E" w14:textId="1EE195ED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  <w:r w:rsidR="009B54E7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F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_OL</w:t>
            </w:r>
          </w:p>
        </w:tc>
      </w:tr>
      <w:bookmarkEnd w:id="0"/>
      <w:tr w:rsidR="00B37005" w:rsidRPr="0018769F" w14:paraId="4427CF7E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BDCB2A" w14:textId="77777777" w:rsidR="00B37005" w:rsidRPr="0018769F" w:rsidRDefault="00B37005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utputs</w:t>
            </w:r>
          </w:p>
        </w:tc>
      </w:tr>
      <w:tr w:rsidR="00B37005" w:rsidRPr="0018769F" w14:paraId="1A843BA4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FE852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0599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9105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B37005" w:rsidRPr="0018769F" w14:paraId="134CF446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0B3F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Green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48C60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Running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Forwar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A3EED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FORWARD</w:t>
            </w:r>
          </w:p>
        </w:tc>
      </w:tr>
      <w:tr w:rsidR="00B37005" w:rsidRPr="0018769F" w14:paraId="6CC75C13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3E3A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ed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1E079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oppe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D7B7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PED</w:t>
            </w:r>
          </w:p>
        </w:tc>
      </w:tr>
      <w:tr w:rsidR="00B37005" w:rsidRPr="0018769F" w14:paraId="7F444E4A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433C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Yellow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EC5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F315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VERLOAD</w:t>
            </w:r>
          </w:p>
        </w:tc>
      </w:tr>
      <w:tr w:rsidR="00B37005" w:rsidRPr="0018769F" w14:paraId="2EA7637E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DA77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24VDC Three-Phase Motor Starter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EFCE3" w14:textId="69A75A6F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Motor </w:t>
            </w:r>
            <w:r w:rsidR="009B54E7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e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87D30" w14:textId="5445440B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  <w:r w:rsidR="009B54E7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F</w:t>
            </w:r>
          </w:p>
        </w:tc>
      </w:tr>
    </w:tbl>
    <w:p w14:paraId="72606904" w14:textId="77777777" w:rsidR="009A1D76" w:rsidRDefault="009A1D76" w:rsidP="009A1D76">
      <w:pPr>
        <w:spacing w:after="0"/>
        <w:rPr>
          <w:rFonts w:ascii="Verdana" w:hAnsi="Verdana"/>
          <w:sz w:val="20"/>
          <w:szCs w:val="20"/>
        </w:rPr>
      </w:pPr>
    </w:p>
    <w:p w14:paraId="77A9B9B5" w14:textId="77777777" w:rsidR="009A1D76" w:rsidRPr="00C834FC" w:rsidRDefault="009A1D76" w:rsidP="009A1D76">
      <w:pPr>
        <w:spacing w:after="0"/>
        <w:rPr>
          <w:rFonts w:ascii="Verdana" w:hAnsi="Verdana"/>
          <w:sz w:val="20"/>
          <w:szCs w:val="20"/>
        </w:rPr>
        <w:sectPr w:rsidR="009A1D76" w:rsidRPr="00C834FC" w:rsidSect="00070A56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576" w:left="1440" w:header="360" w:footer="360" w:gutter="0"/>
          <w:cols w:space="720"/>
          <w:titlePg/>
          <w:docGrid w:linePitch="360"/>
        </w:sectPr>
      </w:pPr>
    </w:p>
    <w:p w14:paraId="064551B6" w14:textId="77777777" w:rsidR="00E013AA" w:rsidRPr="00C834FC" w:rsidRDefault="00E013AA" w:rsidP="00B37005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lastRenderedPageBreak/>
        <w:t>Instructions</w:t>
      </w:r>
    </w:p>
    <w:p w14:paraId="2D3785C8" w14:textId="0207F44E" w:rsidR="00DC4627" w:rsidRDefault="00DF270C" w:rsidP="00B37005">
      <w:pPr>
        <w:pStyle w:val="ListParagraph"/>
        <w:spacing w:before="120" w:after="120"/>
        <w:ind w:left="36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 xml:space="preserve">Design a stop/start motor control circuit using </w:t>
      </w:r>
      <w:r w:rsidR="00B37005">
        <w:rPr>
          <w:rFonts w:ascii="Verdana" w:hAnsi="Verdana"/>
          <w:sz w:val="20"/>
          <w:szCs w:val="20"/>
        </w:rPr>
        <w:t>the devices listed above</w:t>
      </w:r>
      <w:r w:rsidRPr="00DF270C">
        <w:rPr>
          <w:rFonts w:ascii="Verdana" w:hAnsi="Verdana"/>
          <w:sz w:val="20"/>
          <w:szCs w:val="20"/>
        </w:rPr>
        <w:t xml:space="preserve">. The circuit will utilize a </w:t>
      </w:r>
      <w:r w:rsidR="003D43CD">
        <w:rPr>
          <w:rFonts w:ascii="Verdana" w:hAnsi="Verdana"/>
          <w:sz w:val="20"/>
          <w:szCs w:val="20"/>
        </w:rPr>
        <w:t>hand-off-auto (HOA) selector switch</w:t>
      </w:r>
      <w:r w:rsidR="003B3F62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to select modes </w:t>
      </w:r>
      <w:r w:rsidR="003B3F62">
        <w:rPr>
          <w:rFonts w:ascii="Verdana" w:hAnsi="Verdana"/>
          <w:sz w:val="20"/>
          <w:szCs w:val="20"/>
        </w:rPr>
        <w:t>and one ESTOP</w:t>
      </w:r>
      <w:r w:rsidR="002970D6">
        <w:rPr>
          <w:rFonts w:ascii="Verdana" w:hAnsi="Verdana"/>
          <w:sz w:val="20"/>
          <w:szCs w:val="20"/>
        </w:rPr>
        <w:t xml:space="preserve"> on the manual motor control (MMC) circuit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3D43CD">
        <w:rPr>
          <w:rFonts w:ascii="Verdana" w:hAnsi="Verdana"/>
          <w:sz w:val="20"/>
          <w:szCs w:val="20"/>
        </w:rPr>
        <w:t xml:space="preserve">Whenever the </w:t>
      </w:r>
      <w:r w:rsidR="00EE06F0">
        <w:rPr>
          <w:rFonts w:ascii="Verdana" w:hAnsi="Verdana"/>
          <w:sz w:val="20"/>
          <w:szCs w:val="20"/>
        </w:rPr>
        <w:t>HOA switch</w:t>
      </w:r>
      <w:r w:rsidR="003B3F62">
        <w:rPr>
          <w:rFonts w:ascii="Verdana" w:hAnsi="Verdana"/>
          <w:sz w:val="20"/>
          <w:szCs w:val="20"/>
        </w:rPr>
        <w:t xml:space="preserve"> is in the “h</w:t>
      </w:r>
      <w:r w:rsidR="003D43CD">
        <w:rPr>
          <w:rFonts w:ascii="Verdana" w:hAnsi="Verdana"/>
          <w:sz w:val="20"/>
          <w:szCs w:val="20"/>
        </w:rPr>
        <w:t>and” position, the circuit will operate</w:t>
      </w:r>
      <w:r w:rsidR="00EE06F0">
        <w:rPr>
          <w:rFonts w:ascii="Verdana" w:hAnsi="Verdana"/>
          <w:sz w:val="20"/>
          <w:szCs w:val="20"/>
        </w:rPr>
        <w:t xml:space="preserve"> without the use of the PLC. Whenever</w:t>
      </w:r>
      <w:r w:rsidR="003B3F62">
        <w:rPr>
          <w:rFonts w:ascii="Verdana" w:hAnsi="Verdana"/>
          <w:sz w:val="20"/>
          <w:szCs w:val="20"/>
        </w:rPr>
        <w:t xml:space="preserve"> the HOA switch is in the “a</w:t>
      </w:r>
      <w:r w:rsidR="00EE06F0">
        <w:rPr>
          <w:rFonts w:ascii="Verdana" w:hAnsi="Verdana"/>
          <w:sz w:val="20"/>
          <w:szCs w:val="20"/>
        </w:rPr>
        <w:t xml:space="preserve">uto” position, the circuit will operate through the PLC. </w:t>
      </w:r>
      <w:r w:rsidR="00D13376">
        <w:rPr>
          <w:rFonts w:ascii="Verdana" w:hAnsi="Verdana"/>
          <w:sz w:val="20"/>
          <w:szCs w:val="20"/>
        </w:rPr>
        <w:t xml:space="preserve">Each mode, </w:t>
      </w:r>
      <w:r w:rsidR="00D13376" w:rsidRPr="009B54E7">
        <w:rPr>
          <w:rFonts w:ascii="Verdana" w:hAnsi="Verdana"/>
          <w:i/>
          <w:sz w:val="20"/>
          <w:szCs w:val="20"/>
        </w:rPr>
        <w:t>hand</w:t>
      </w:r>
      <w:r w:rsidR="00D13376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for MMC, </w:t>
      </w:r>
      <w:r w:rsidR="00D13376">
        <w:rPr>
          <w:rFonts w:ascii="Verdana" w:hAnsi="Verdana"/>
          <w:sz w:val="20"/>
          <w:szCs w:val="20"/>
        </w:rPr>
        <w:t xml:space="preserve">and </w:t>
      </w:r>
      <w:r w:rsidR="00D13376" w:rsidRPr="009B54E7">
        <w:rPr>
          <w:rFonts w:ascii="Verdana" w:hAnsi="Verdana"/>
          <w:i/>
          <w:sz w:val="20"/>
          <w:szCs w:val="20"/>
        </w:rPr>
        <w:t>auto</w:t>
      </w:r>
      <w:r w:rsidR="002970D6">
        <w:rPr>
          <w:rFonts w:ascii="Verdana" w:hAnsi="Verdana"/>
          <w:sz w:val="20"/>
          <w:szCs w:val="20"/>
        </w:rPr>
        <w:t xml:space="preserve"> for PLC, shall have their own stop and start pushbuttons and green</w:t>
      </w:r>
      <w:r w:rsidR="009B54E7">
        <w:rPr>
          <w:rFonts w:ascii="Verdana" w:hAnsi="Verdana"/>
          <w:sz w:val="20"/>
          <w:szCs w:val="20"/>
        </w:rPr>
        <w:t xml:space="preserve"> and</w:t>
      </w:r>
      <w:r w:rsidR="002970D6">
        <w:rPr>
          <w:rFonts w:ascii="Verdana" w:hAnsi="Verdana"/>
          <w:sz w:val="20"/>
          <w:szCs w:val="20"/>
        </w:rPr>
        <w:t xml:space="preserve"> red </w:t>
      </w:r>
      <w:r w:rsidR="009B54E7">
        <w:rPr>
          <w:rFonts w:ascii="Verdana" w:hAnsi="Verdana"/>
          <w:sz w:val="20"/>
          <w:szCs w:val="20"/>
        </w:rPr>
        <w:t>lights. The manual motor control circuit shall also have a yellow light for the overload</w:t>
      </w:r>
      <w:r w:rsidR="002970D6">
        <w:rPr>
          <w:rFonts w:ascii="Verdana" w:hAnsi="Verdana"/>
          <w:sz w:val="20"/>
          <w:szCs w:val="20"/>
        </w:rPr>
        <w:t xml:space="preserve">. </w:t>
      </w:r>
      <w:r w:rsidRPr="00EE06F0">
        <w:rPr>
          <w:rFonts w:ascii="Verdana" w:hAnsi="Verdana"/>
          <w:sz w:val="20"/>
          <w:szCs w:val="20"/>
          <w:u w:val="single"/>
        </w:rPr>
        <w:t>Whenever</w:t>
      </w:r>
      <w:r w:rsidRPr="00DF270C">
        <w:rPr>
          <w:rFonts w:ascii="Verdana" w:hAnsi="Verdana"/>
          <w:sz w:val="20"/>
          <w:szCs w:val="20"/>
        </w:rPr>
        <w:t xml:space="preserve"> the motor is running,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green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come on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. When the motor is not running, </w:t>
      </w:r>
      <w:r w:rsidR="00A811C1">
        <w:rPr>
          <w:rFonts w:ascii="Verdana" w:hAnsi="Verdana"/>
          <w:sz w:val="20"/>
          <w:szCs w:val="20"/>
        </w:rPr>
        <w:t xml:space="preserve">both </w:t>
      </w:r>
      <w:r w:rsidRPr="00DF270C">
        <w:rPr>
          <w:rFonts w:ascii="Verdana" w:hAnsi="Verdana"/>
          <w:sz w:val="20"/>
          <w:szCs w:val="20"/>
        </w:rPr>
        <w:t xml:space="preserve">green </w:t>
      </w:r>
      <w:r w:rsidRPr="00A811C1">
        <w:rPr>
          <w:rFonts w:ascii="Verdana" w:hAnsi="Verdana"/>
          <w:sz w:val="20"/>
          <w:szCs w:val="20"/>
          <w:u w:val="single"/>
        </w:rPr>
        <w:t>light</w:t>
      </w:r>
      <w:r w:rsidR="00A811C1">
        <w:rPr>
          <w:rFonts w:ascii="Verdana" w:hAnsi="Verdana"/>
          <w:sz w:val="20"/>
          <w:szCs w:val="20"/>
          <w:u w:val="single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Pr="00DF270C">
        <w:rPr>
          <w:rFonts w:ascii="Verdana" w:hAnsi="Verdana"/>
          <w:sz w:val="20"/>
          <w:szCs w:val="20"/>
        </w:rPr>
        <w:t xml:space="preserve"> 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</w:t>
      </w:r>
      <w:r>
        <w:rPr>
          <w:rFonts w:ascii="Verdana" w:hAnsi="Verdana"/>
          <w:sz w:val="20"/>
          <w:szCs w:val="20"/>
        </w:rPr>
        <w:t xml:space="preserve">be on. </w:t>
      </w:r>
      <w:bookmarkStart w:id="1" w:name="_Hlk509140972"/>
      <w:r w:rsidR="002970D6">
        <w:rPr>
          <w:rFonts w:ascii="Verdana" w:hAnsi="Verdana"/>
          <w:sz w:val="20"/>
          <w:szCs w:val="20"/>
        </w:rPr>
        <w:t xml:space="preserve">Whenever an overload occurs, </w:t>
      </w:r>
      <w:r w:rsidR="009B54E7">
        <w:rPr>
          <w:rFonts w:ascii="Verdana" w:hAnsi="Verdana"/>
          <w:sz w:val="20"/>
          <w:szCs w:val="20"/>
        </w:rPr>
        <w:t>the</w:t>
      </w:r>
      <w:r w:rsidR="002970D6">
        <w:rPr>
          <w:rFonts w:ascii="Verdana" w:hAnsi="Verdana"/>
          <w:sz w:val="20"/>
          <w:szCs w:val="20"/>
        </w:rPr>
        <w:t xml:space="preserve"> yellow light shall illuminate</w:t>
      </w:r>
      <w:r w:rsidR="009B54E7">
        <w:rPr>
          <w:rFonts w:ascii="Verdana" w:hAnsi="Verdana"/>
          <w:sz w:val="20"/>
          <w:szCs w:val="20"/>
        </w:rPr>
        <w:t xml:space="preserve"> on the manual motor control lights and the red light shall flash on the PLC lights</w:t>
      </w:r>
      <w:r w:rsidR="002970D6">
        <w:rPr>
          <w:rFonts w:ascii="Verdana" w:hAnsi="Verdana"/>
          <w:sz w:val="20"/>
          <w:szCs w:val="20"/>
        </w:rPr>
        <w:t xml:space="preserve">. </w:t>
      </w:r>
      <w:bookmarkStart w:id="2" w:name="_Hlk512932878"/>
      <w:r w:rsidR="002970D6">
        <w:rPr>
          <w:rFonts w:ascii="Verdana" w:hAnsi="Verdana"/>
          <w:sz w:val="20"/>
          <w:szCs w:val="20"/>
        </w:rPr>
        <w:t xml:space="preserve">If an overload occurs, both circuits shall de-energize the control circuit. If the ESTOP is pressed, both circuits shall de-energize the motor as well. </w:t>
      </w:r>
      <w:bookmarkEnd w:id="2"/>
      <w:r w:rsidRPr="00DF270C">
        <w:rPr>
          <w:rFonts w:ascii="Verdana" w:hAnsi="Verdana"/>
          <w:sz w:val="20"/>
          <w:szCs w:val="20"/>
        </w:rPr>
        <w:t xml:space="preserve">Use the space on the opposite side of this page to design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</w:t>
      </w:r>
      <w:r w:rsidR="00A811C1">
        <w:rPr>
          <w:rFonts w:ascii="Verdana" w:hAnsi="Verdana"/>
          <w:sz w:val="20"/>
          <w:szCs w:val="20"/>
        </w:rPr>
        <w:t xml:space="preserve">manual motor control </w:t>
      </w:r>
      <w:r w:rsidRPr="00DF270C">
        <w:rPr>
          <w:rFonts w:ascii="Verdana" w:hAnsi="Verdana"/>
          <w:sz w:val="20"/>
          <w:szCs w:val="20"/>
        </w:rPr>
        <w:t>circuit</w:t>
      </w:r>
      <w:r w:rsidR="00A811C1">
        <w:rPr>
          <w:rFonts w:ascii="Verdana" w:hAnsi="Verdana"/>
          <w:sz w:val="20"/>
          <w:szCs w:val="20"/>
        </w:rPr>
        <w:t xml:space="preserve"> and PLC program</w:t>
      </w:r>
      <w:r w:rsidRPr="00DF270C">
        <w:rPr>
          <w:rFonts w:ascii="Verdana" w:hAnsi="Verdana"/>
          <w:sz w:val="20"/>
          <w:szCs w:val="20"/>
        </w:rPr>
        <w:t xml:space="preserve">. Once complete, review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design with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. After obtaining approval, </w:t>
      </w:r>
      <w:r>
        <w:rPr>
          <w:rFonts w:ascii="Verdana" w:hAnsi="Verdana"/>
          <w:sz w:val="20"/>
          <w:szCs w:val="20"/>
        </w:rPr>
        <w:t xml:space="preserve">configure </w:t>
      </w:r>
      <w:r w:rsidR="001D0733">
        <w:rPr>
          <w:rFonts w:ascii="Verdana" w:hAnsi="Verdana"/>
          <w:sz w:val="20"/>
          <w:szCs w:val="20"/>
        </w:rPr>
        <w:t>the</w:t>
      </w:r>
      <w:r>
        <w:rPr>
          <w:rFonts w:ascii="Verdana" w:hAnsi="Verdana"/>
          <w:sz w:val="20"/>
          <w:szCs w:val="20"/>
        </w:rPr>
        <w:t xml:space="preserve"> program in RSLogix 500</w:t>
      </w:r>
      <w:r w:rsidRPr="00DF270C">
        <w:rPr>
          <w:rFonts w:ascii="Verdana" w:hAnsi="Verdana"/>
          <w:sz w:val="20"/>
          <w:szCs w:val="20"/>
        </w:rPr>
        <w:t xml:space="preserve">. Have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 review </w:t>
      </w:r>
      <w:r>
        <w:rPr>
          <w:rFonts w:ascii="Verdana" w:hAnsi="Verdana"/>
          <w:sz w:val="20"/>
          <w:szCs w:val="20"/>
        </w:rPr>
        <w:t>the program</w:t>
      </w:r>
      <w:r w:rsidRPr="00DF270C">
        <w:rPr>
          <w:rFonts w:ascii="Verdana" w:hAnsi="Verdana"/>
          <w:sz w:val="20"/>
          <w:szCs w:val="20"/>
        </w:rPr>
        <w:t xml:space="preserve"> before </w:t>
      </w:r>
      <w:r>
        <w:rPr>
          <w:rFonts w:ascii="Verdana" w:hAnsi="Verdana"/>
          <w:sz w:val="20"/>
          <w:szCs w:val="20"/>
        </w:rPr>
        <w:t>downloading</w:t>
      </w:r>
      <w:r w:rsidRPr="00DF270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Once the program has been reviewed, v</w:t>
      </w:r>
      <w:r w:rsidR="0030339D" w:rsidRPr="00DC4627">
        <w:rPr>
          <w:rFonts w:ascii="Verdana" w:hAnsi="Verdana"/>
          <w:sz w:val="20"/>
          <w:szCs w:val="20"/>
        </w:rPr>
        <w:t>erify and download the program.</w:t>
      </w:r>
      <w:bookmarkEnd w:id="1"/>
    </w:p>
    <w:p w14:paraId="063407BE" w14:textId="52A3B175" w:rsidR="009B54E7" w:rsidRPr="009B54E7" w:rsidRDefault="009B54E7" w:rsidP="009B54E7">
      <w:pPr>
        <w:pStyle w:val="ListParagraph"/>
        <w:spacing w:before="120" w:after="240"/>
        <w:ind w:left="360"/>
        <w:contextualSpacing w:val="0"/>
        <w:rPr>
          <w:rFonts w:ascii="Verdana" w:hAnsi="Verdana"/>
          <w:sz w:val="20"/>
          <w:szCs w:val="20"/>
          <w:u w:val="single"/>
        </w:rPr>
      </w:pPr>
      <w:r w:rsidRPr="009B54E7">
        <w:rPr>
          <w:rFonts w:ascii="Verdana" w:hAnsi="Verdana"/>
          <w:sz w:val="20"/>
          <w:szCs w:val="20"/>
          <w:u w:val="single"/>
        </w:rPr>
        <w:t>Manual Motor Controls</w:t>
      </w:r>
      <w:r w:rsidR="00070A56">
        <w:rPr>
          <w:rFonts w:ascii="Verdana" w:hAnsi="Verdana"/>
          <w:sz w:val="20"/>
          <w:szCs w:val="20"/>
          <w:u w:val="single"/>
        </w:rPr>
        <w:t xml:space="preserve"> (DC)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9B54E7" w:rsidRPr="003D272D" w14:paraId="2212380B" w14:textId="77777777" w:rsidTr="00A70866">
        <w:trPr>
          <w:trHeight w:val="360"/>
        </w:trPr>
        <w:tc>
          <w:tcPr>
            <w:tcW w:w="504" w:type="dxa"/>
          </w:tcPr>
          <w:p w14:paraId="4059E91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50819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8803A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FFEA7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D1B84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987E9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3C990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C69FD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EEEB3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1D32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CF426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33808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D762D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F8704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F761C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6DF16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D37A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307DE2E5" w14:textId="77777777" w:rsidTr="00A70866">
        <w:trPr>
          <w:trHeight w:val="360"/>
        </w:trPr>
        <w:tc>
          <w:tcPr>
            <w:tcW w:w="504" w:type="dxa"/>
          </w:tcPr>
          <w:p w14:paraId="2FFCB1E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427FD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FB53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481C2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DEDD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4A6F3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9901C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E5C14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348B0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C725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386D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87A69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0EBE3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3B87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E7A1F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3C5AB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FFE5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6584280D" w14:textId="77777777" w:rsidTr="00A70866">
        <w:trPr>
          <w:trHeight w:val="360"/>
        </w:trPr>
        <w:tc>
          <w:tcPr>
            <w:tcW w:w="504" w:type="dxa"/>
          </w:tcPr>
          <w:p w14:paraId="68762C0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8300C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C180A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72310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CFE52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96326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18663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6533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83ACA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3D25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2A4D7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EACEF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12693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5C3A0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2A00F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74044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D618D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4FA25022" w14:textId="77777777" w:rsidTr="00A70866">
        <w:trPr>
          <w:trHeight w:val="360"/>
        </w:trPr>
        <w:tc>
          <w:tcPr>
            <w:tcW w:w="504" w:type="dxa"/>
          </w:tcPr>
          <w:p w14:paraId="1A01782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B4C8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64BC0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8D32B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DFE48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F230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FF936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C73B7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41755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4033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0655B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12BE0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119C2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A0CDD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06E35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4B654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79403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66A57148" w14:textId="77777777" w:rsidTr="00A70866">
        <w:trPr>
          <w:trHeight w:val="360"/>
        </w:trPr>
        <w:tc>
          <w:tcPr>
            <w:tcW w:w="504" w:type="dxa"/>
          </w:tcPr>
          <w:p w14:paraId="49A4321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225EA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96967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16627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C3AE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FCC1A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9E08A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BF82A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0333A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E16D5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2CEDC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AC0F6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D840F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40BC9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90A30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CC4FF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5792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3D56A538" w14:textId="77777777" w:rsidTr="00A70866">
        <w:trPr>
          <w:trHeight w:val="360"/>
        </w:trPr>
        <w:tc>
          <w:tcPr>
            <w:tcW w:w="504" w:type="dxa"/>
          </w:tcPr>
          <w:p w14:paraId="73F7C61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7893D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CC6D4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841C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FA5F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9DC8B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292CB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A4DFB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273FB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C4B10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7B64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A7A05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E594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403C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C20DC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96C03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8D7A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02375E8E" w14:textId="77777777" w:rsidTr="00A70866">
        <w:trPr>
          <w:trHeight w:val="360"/>
        </w:trPr>
        <w:tc>
          <w:tcPr>
            <w:tcW w:w="504" w:type="dxa"/>
          </w:tcPr>
          <w:p w14:paraId="400D36F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02E24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B0506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0974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CB3B7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B455C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BE3E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72CD4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973F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22581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996AC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A13B2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66A3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98742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ACB0B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035CE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0EF0C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0BFBE17F" w14:textId="77777777" w:rsidTr="00A70866">
        <w:trPr>
          <w:trHeight w:val="360"/>
        </w:trPr>
        <w:tc>
          <w:tcPr>
            <w:tcW w:w="504" w:type="dxa"/>
          </w:tcPr>
          <w:p w14:paraId="21332EC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963CD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81B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312E5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AADD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7D12A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2B94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B0D1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C146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B7AA2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084D5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8D2B3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0114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EBD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FF63C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A4027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FE7C8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1B842F8A" w14:textId="77777777" w:rsidTr="00A70866">
        <w:trPr>
          <w:trHeight w:val="360"/>
        </w:trPr>
        <w:tc>
          <w:tcPr>
            <w:tcW w:w="504" w:type="dxa"/>
          </w:tcPr>
          <w:p w14:paraId="59067D2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FD48D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DF647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1E5B0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97436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00DBA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7290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ECB99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8D8D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C32A5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3BFF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C9B96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DA3A9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06D06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6E56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4C5BC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A427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367B0F1A" w14:textId="77777777" w:rsidTr="00A70866">
        <w:trPr>
          <w:trHeight w:val="360"/>
        </w:trPr>
        <w:tc>
          <w:tcPr>
            <w:tcW w:w="504" w:type="dxa"/>
          </w:tcPr>
          <w:p w14:paraId="39207AF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1AAB5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2C701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403E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5C8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06B07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ACF8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CA4CD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F1C71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6F9D0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E860B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D470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F0AF6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857B4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D808F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DDF82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86B28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5C9BA51" w14:textId="77777777" w:rsidTr="00A70866">
        <w:trPr>
          <w:trHeight w:val="360"/>
        </w:trPr>
        <w:tc>
          <w:tcPr>
            <w:tcW w:w="504" w:type="dxa"/>
          </w:tcPr>
          <w:p w14:paraId="29FF252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41E2D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78A5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726B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9481B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161F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57E65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2C9ED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D6E5B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37731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485DB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3F9C6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5F14D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F99F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B3012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4046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E1717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0DE8DA60" w14:textId="77777777" w:rsidTr="00A70866">
        <w:trPr>
          <w:trHeight w:val="360"/>
        </w:trPr>
        <w:tc>
          <w:tcPr>
            <w:tcW w:w="504" w:type="dxa"/>
          </w:tcPr>
          <w:p w14:paraId="46FD8D1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1A992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713E6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75120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423B9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F4D2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3DEB4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78A36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20D6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69C21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724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2F4C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85DDF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A1653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B4949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56C1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00F5F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09866058" w14:textId="77777777" w:rsidTr="00A70866">
        <w:trPr>
          <w:trHeight w:val="360"/>
        </w:trPr>
        <w:tc>
          <w:tcPr>
            <w:tcW w:w="504" w:type="dxa"/>
          </w:tcPr>
          <w:p w14:paraId="390E5FF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83EDA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0191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0FA53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42976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B75BD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4BA9B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B9A99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AAF75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DFB26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CAEAA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9A254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95B9C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044FE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7AE1A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2FCA7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77084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019E38F1" w14:textId="77777777" w:rsidTr="00A70866">
        <w:trPr>
          <w:trHeight w:val="360"/>
        </w:trPr>
        <w:tc>
          <w:tcPr>
            <w:tcW w:w="504" w:type="dxa"/>
          </w:tcPr>
          <w:p w14:paraId="032AD8E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ED91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6B781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EBCDD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3D09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A6593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B998C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27DA0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E4D5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252B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8C79B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27558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07E36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AC6A7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7E4FD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C9024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6959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38B92C3" w14:textId="77777777" w:rsidTr="00A70866">
        <w:trPr>
          <w:trHeight w:val="360"/>
        </w:trPr>
        <w:tc>
          <w:tcPr>
            <w:tcW w:w="504" w:type="dxa"/>
          </w:tcPr>
          <w:p w14:paraId="2DFB358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41CD9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A0D9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690EB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679B4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BBD0F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4BC6E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1B6B6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F451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9168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128C3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9908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E9A70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BA361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B9520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8C388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60403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12B86B59" w14:textId="77777777" w:rsidTr="00A70866">
        <w:trPr>
          <w:trHeight w:val="360"/>
        </w:trPr>
        <w:tc>
          <w:tcPr>
            <w:tcW w:w="504" w:type="dxa"/>
          </w:tcPr>
          <w:p w14:paraId="3C89F91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25AE5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D0D6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18EAB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F01E7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CE258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82ABD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085F3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93BF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E1FB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D27C2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F2B10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7D20F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67A1D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B9833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B85F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7FE67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735C55FC" w14:textId="77777777" w:rsidTr="00A70866">
        <w:trPr>
          <w:trHeight w:val="360"/>
        </w:trPr>
        <w:tc>
          <w:tcPr>
            <w:tcW w:w="504" w:type="dxa"/>
          </w:tcPr>
          <w:p w14:paraId="47FAF73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A060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6956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CEA6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D9468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73CAF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3E2D5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5F152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ABD2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F7480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93EE1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2D52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592F3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74FAD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8DEB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57BB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389FE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33519FF9" w14:textId="77777777" w:rsidTr="00A70866">
        <w:trPr>
          <w:trHeight w:val="360"/>
        </w:trPr>
        <w:tc>
          <w:tcPr>
            <w:tcW w:w="504" w:type="dxa"/>
          </w:tcPr>
          <w:p w14:paraId="385B8D4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48740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98EF9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C37A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05D5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EA5BC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CFB47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4B048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F9C44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EC913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8BE39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A7E8D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9B20D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6E70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A40C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4CDF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CE605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AF35C37" w14:textId="77777777" w:rsidTr="00A70866">
        <w:trPr>
          <w:trHeight w:val="360"/>
        </w:trPr>
        <w:tc>
          <w:tcPr>
            <w:tcW w:w="504" w:type="dxa"/>
          </w:tcPr>
          <w:p w14:paraId="5D72F52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420B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D7681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0235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19F37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9EE58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D8C4E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06059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1061F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8C3C3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EE80D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D18BC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ED0D3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1FE2D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E74B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DFD70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485BB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564E7F1" w14:textId="77777777" w:rsidTr="00A70866">
        <w:trPr>
          <w:trHeight w:val="360"/>
        </w:trPr>
        <w:tc>
          <w:tcPr>
            <w:tcW w:w="504" w:type="dxa"/>
          </w:tcPr>
          <w:p w14:paraId="5525709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C223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98C8D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5E5A9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C6355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F80B9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E25FC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82065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39899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609EB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53D6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0256D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CB351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BFFD1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5DE18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A1E76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3697A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7A0FD933" w14:textId="77777777" w:rsidTr="00A70866">
        <w:trPr>
          <w:trHeight w:val="360"/>
        </w:trPr>
        <w:tc>
          <w:tcPr>
            <w:tcW w:w="504" w:type="dxa"/>
          </w:tcPr>
          <w:p w14:paraId="2B22CF3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74091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8E3D6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D593B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90DFC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E47D6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AC8CA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9D86A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3FC0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2965D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34271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CC9C9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9FEA4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C749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0F4C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A89A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7F709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2284C6AE" w14:textId="77777777" w:rsidTr="00A70866">
        <w:trPr>
          <w:trHeight w:val="360"/>
        </w:trPr>
        <w:tc>
          <w:tcPr>
            <w:tcW w:w="504" w:type="dxa"/>
          </w:tcPr>
          <w:p w14:paraId="315AD4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53F4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AA730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0B5EE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45C1A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23F54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862A3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0E765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FCDB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E2B51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4A69F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FA8B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88E7C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3068A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2C953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64DC5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66818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705DDE1" w14:textId="77777777" w:rsidTr="00A70866">
        <w:trPr>
          <w:trHeight w:val="360"/>
        </w:trPr>
        <w:tc>
          <w:tcPr>
            <w:tcW w:w="504" w:type="dxa"/>
          </w:tcPr>
          <w:p w14:paraId="5AC6CD7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C60AC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9944D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F3F62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37198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DAFDF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E208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3E56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C4063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2E6FF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8A8C0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2BE4C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F5861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25A5E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5A537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4150E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C88E3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2F54E3D8" w14:textId="77777777" w:rsidTr="00A70866">
        <w:trPr>
          <w:trHeight w:val="360"/>
        </w:trPr>
        <w:tc>
          <w:tcPr>
            <w:tcW w:w="504" w:type="dxa"/>
          </w:tcPr>
          <w:p w14:paraId="471DD62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AD991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D6078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EBA48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13AAC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8A948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1579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39ED1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9256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2DDA6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20265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6B273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CD32B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2065D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F083A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F7C2F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F25A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1C6215E1" w14:textId="77777777" w:rsidTr="00A70866">
        <w:trPr>
          <w:trHeight w:val="360"/>
        </w:trPr>
        <w:tc>
          <w:tcPr>
            <w:tcW w:w="504" w:type="dxa"/>
          </w:tcPr>
          <w:p w14:paraId="66B59D5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615A6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D63F2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412F7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C74EA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208B9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9831E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BED25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983DA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1242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54BDE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069A5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5CD24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FAD3B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99E87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7882F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44EDC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5BE6126" w14:textId="77777777" w:rsidTr="00A70866">
        <w:trPr>
          <w:trHeight w:val="360"/>
        </w:trPr>
        <w:tc>
          <w:tcPr>
            <w:tcW w:w="504" w:type="dxa"/>
          </w:tcPr>
          <w:p w14:paraId="79EE098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EFF04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2DB2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FDE91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E4F34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549F7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75669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ECFBE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88B95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3B121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314A3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F97F6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99F86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DA3FC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CEC63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7C4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9729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289E0BB" w14:textId="77777777" w:rsidTr="00A70866">
        <w:trPr>
          <w:trHeight w:val="360"/>
        </w:trPr>
        <w:tc>
          <w:tcPr>
            <w:tcW w:w="504" w:type="dxa"/>
          </w:tcPr>
          <w:p w14:paraId="23A1DB8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F931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6B03B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7B6BD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3D19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EC958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321A3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2386B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F40E2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D072D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D29F8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3F272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CE01F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2D87A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B9798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8909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504C3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C92726E" w14:textId="77777777" w:rsidTr="00A70866">
        <w:trPr>
          <w:trHeight w:val="360"/>
        </w:trPr>
        <w:tc>
          <w:tcPr>
            <w:tcW w:w="504" w:type="dxa"/>
          </w:tcPr>
          <w:p w14:paraId="4D0C732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A9D80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D2A93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18C7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65F4D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EA6A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C70F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86B02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21EFF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F97F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76CD2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A84D5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ACFBF3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A42D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F3EAD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85B3D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5128A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76D6C0F3" w14:textId="77777777" w:rsidTr="00A70866">
        <w:trPr>
          <w:trHeight w:val="360"/>
        </w:trPr>
        <w:tc>
          <w:tcPr>
            <w:tcW w:w="504" w:type="dxa"/>
          </w:tcPr>
          <w:p w14:paraId="093CA9E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4F92E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C3B5C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0A77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C5983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6C2B0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BA765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5BC60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C9824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98391C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D3B41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B1F80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842A0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4D75C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AC63A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78E4D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F136F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2107D87D" w14:textId="77777777" w:rsidTr="00A70866">
        <w:trPr>
          <w:trHeight w:val="360"/>
        </w:trPr>
        <w:tc>
          <w:tcPr>
            <w:tcW w:w="504" w:type="dxa"/>
          </w:tcPr>
          <w:p w14:paraId="27B529F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17634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47D13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31F6B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3564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A19C5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67D9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3C92C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D7811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7FE3A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DACDA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ECF498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705D6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C581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8C471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911ECB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5723D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9B54E7" w:rsidRPr="003D272D" w14:paraId="709B676A" w14:textId="77777777" w:rsidTr="00A70866">
        <w:trPr>
          <w:trHeight w:val="360"/>
        </w:trPr>
        <w:tc>
          <w:tcPr>
            <w:tcW w:w="504" w:type="dxa"/>
          </w:tcPr>
          <w:p w14:paraId="4508E8E9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C00A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19726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E08B8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54F0F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DF00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DD24E4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DD001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595437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07DF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EE8C70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8E4E45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5DA601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B639BF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D235DE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696B8D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FDB42" w14:textId="77777777" w:rsidR="009B54E7" w:rsidRPr="003D272D" w:rsidRDefault="009B54E7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41EB5FC3" w14:textId="279CFAFB" w:rsidR="00070A56" w:rsidRPr="009B54E7" w:rsidRDefault="00070A56" w:rsidP="00070A56">
      <w:pPr>
        <w:pStyle w:val="ListParagraph"/>
        <w:spacing w:before="120" w:after="240"/>
        <w:ind w:left="360"/>
        <w:contextualSpacing w:val="0"/>
        <w:rPr>
          <w:rFonts w:ascii="Verdana" w:hAnsi="Verdana"/>
          <w:sz w:val="20"/>
          <w:szCs w:val="20"/>
          <w:u w:val="single"/>
        </w:rPr>
      </w:pPr>
      <w:r>
        <w:rPr>
          <w:rFonts w:ascii="Verdana" w:hAnsi="Verdana"/>
          <w:sz w:val="20"/>
          <w:szCs w:val="20"/>
          <w:u w:val="single"/>
        </w:rPr>
        <w:t>3-Phase Motor Wiring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070A56" w:rsidRPr="003D272D" w14:paraId="10A15283" w14:textId="77777777" w:rsidTr="00A70866">
        <w:trPr>
          <w:trHeight w:val="360"/>
        </w:trPr>
        <w:tc>
          <w:tcPr>
            <w:tcW w:w="504" w:type="dxa"/>
          </w:tcPr>
          <w:p w14:paraId="2614BFB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0CA8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A7281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BA75F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4C5C9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8A1C1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3D65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2FF2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462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61AE5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A344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40DC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1C63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CEF36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5D20D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C2D78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D417C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557B325B" w14:textId="77777777" w:rsidTr="00A70866">
        <w:trPr>
          <w:trHeight w:val="360"/>
        </w:trPr>
        <w:tc>
          <w:tcPr>
            <w:tcW w:w="504" w:type="dxa"/>
          </w:tcPr>
          <w:p w14:paraId="17E732E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95E9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CE1B3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F824A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A3735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8D75F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F2C9D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3604E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67C2B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A6301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909A8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843C2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037BB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AE823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C5295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CF56B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3E136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1E0AE2AB" w14:textId="77777777" w:rsidTr="00A70866">
        <w:trPr>
          <w:trHeight w:val="360"/>
        </w:trPr>
        <w:tc>
          <w:tcPr>
            <w:tcW w:w="504" w:type="dxa"/>
          </w:tcPr>
          <w:p w14:paraId="7247A20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1FBFA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782A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2BB0C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29D56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EBB33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47420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BD332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61325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D6250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565DB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564B3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8F472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A89CE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97EA3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00FE7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2F2E2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3F9FFD33" w14:textId="77777777" w:rsidTr="00A70866">
        <w:trPr>
          <w:trHeight w:val="360"/>
        </w:trPr>
        <w:tc>
          <w:tcPr>
            <w:tcW w:w="504" w:type="dxa"/>
          </w:tcPr>
          <w:p w14:paraId="22A672B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8ACF7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5AF9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6D356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A58CB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138D4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2016D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19107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9A7A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C2A11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BCCB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DA94E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90245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CEC1B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EA9EC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B6BC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C27F7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5ADD0833" w14:textId="77777777" w:rsidTr="00A70866">
        <w:trPr>
          <w:trHeight w:val="360"/>
        </w:trPr>
        <w:tc>
          <w:tcPr>
            <w:tcW w:w="504" w:type="dxa"/>
          </w:tcPr>
          <w:p w14:paraId="77C15D9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1A3A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5F55E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6EF61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E3267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7B53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FEEC5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BDDA1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6564D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D9C7D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D4977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37C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F3D7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6CAA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0A99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DD6F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1CF48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0726791E" w14:textId="77777777" w:rsidTr="00A70866">
        <w:trPr>
          <w:trHeight w:val="360"/>
        </w:trPr>
        <w:tc>
          <w:tcPr>
            <w:tcW w:w="504" w:type="dxa"/>
          </w:tcPr>
          <w:p w14:paraId="6C9078C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7160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413C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C7BD6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9881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676E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2C5D9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0979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38AC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403D8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61FB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7B93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C58FA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4AE0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35B48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CC6C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2078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72508D4" w14:textId="77777777" w:rsidTr="00A70866">
        <w:trPr>
          <w:trHeight w:val="360"/>
        </w:trPr>
        <w:tc>
          <w:tcPr>
            <w:tcW w:w="504" w:type="dxa"/>
          </w:tcPr>
          <w:p w14:paraId="481A03C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0361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73AA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9160D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3D326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C2B35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67E7D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673B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01B49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7A6DA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DAD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89080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0567F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71E81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E0815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F6E3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39B2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3BB383B8" w14:textId="77777777" w:rsidTr="00A70866">
        <w:trPr>
          <w:trHeight w:val="360"/>
        </w:trPr>
        <w:tc>
          <w:tcPr>
            <w:tcW w:w="504" w:type="dxa"/>
          </w:tcPr>
          <w:p w14:paraId="72D0940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CC3A7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BEAB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98D94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D5693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241B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0EED8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BC3AA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22D8E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E7232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3B785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8462D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D1C08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D2F73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63F25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5403B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03C3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0AB6CB0D" w14:textId="66D655DC" w:rsidR="00070A56" w:rsidRPr="009B54E7" w:rsidRDefault="00070A56" w:rsidP="00070A56">
      <w:pPr>
        <w:pStyle w:val="ListParagraph"/>
        <w:spacing w:before="120" w:after="120"/>
        <w:ind w:left="360"/>
        <w:contextualSpacing w:val="0"/>
        <w:rPr>
          <w:rFonts w:ascii="Verdana" w:hAnsi="Verdana"/>
          <w:sz w:val="20"/>
          <w:szCs w:val="20"/>
          <w:u w:val="single"/>
        </w:rPr>
      </w:pPr>
      <w:r>
        <w:rPr>
          <w:rFonts w:ascii="Verdana" w:hAnsi="Verdana"/>
          <w:sz w:val="20"/>
          <w:szCs w:val="20"/>
          <w:u w:val="single"/>
        </w:rPr>
        <w:t>PLC Program</w:t>
      </w: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070A56" w:rsidRPr="003D272D" w14:paraId="76B34E52" w14:textId="77777777" w:rsidTr="00A70866">
        <w:trPr>
          <w:trHeight w:val="360"/>
        </w:trPr>
        <w:tc>
          <w:tcPr>
            <w:tcW w:w="504" w:type="dxa"/>
          </w:tcPr>
          <w:p w14:paraId="61F460E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3568F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087B4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6F6CB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AAEC0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2E3F2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8CCC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598F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99C99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D796D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2D95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A09D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F8A43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BFEE6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29AFE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4DD32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AAA61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02C1EEB5" w14:textId="77777777" w:rsidTr="00A70866">
        <w:trPr>
          <w:trHeight w:val="360"/>
        </w:trPr>
        <w:tc>
          <w:tcPr>
            <w:tcW w:w="504" w:type="dxa"/>
          </w:tcPr>
          <w:p w14:paraId="3B5B680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B1DA3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0C258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08677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75F54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4F95B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2F4DB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C472C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739F8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BB94B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463EA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DE494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AE4D5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D9B19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7E9D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5C32E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A65D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3F502C1D" w14:textId="77777777" w:rsidTr="00A70866">
        <w:trPr>
          <w:trHeight w:val="360"/>
        </w:trPr>
        <w:tc>
          <w:tcPr>
            <w:tcW w:w="504" w:type="dxa"/>
          </w:tcPr>
          <w:p w14:paraId="64EF44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12D70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D027B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919C0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1CC4D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B83A6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A57A8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596EB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F96A1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68387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4A2E8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7C4F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7BFBF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7F04F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E020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CF69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FE1A9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0A7F0533" w14:textId="77777777" w:rsidTr="00A70866">
        <w:trPr>
          <w:trHeight w:val="360"/>
        </w:trPr>
        <w:tc>
          <w:tcPr>
            <w:tcW w:w="504" w:type="dxa"/>
          </w:tcPr>
          <w:p w14:paraId="01B9330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7228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247B7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A1A70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926C4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4F948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01477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1EC2C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23D28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0EE7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D85DF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9A6CD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4DEA8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2A9A3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A84F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7C144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1EC9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11F23DB6" w14:textId="77777777" w:rsidTr="00A70866">
        <w:trPr>
          <w:trHeight w:val="360"/>
        </w:trPr>
        <w:tc>
          <w:tcPr>
            <w:tcW w:w="504" w:type="dxa"/>
          </w:tcPr>
          <w:p w14:paraId="45F737E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28E34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4CBE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2F28F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4399F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5A95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ED381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D452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A407D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CCE4C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713F7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9CB9A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8A49E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42ED4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95910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E9003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BA664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5BAD3A5" w14:textId="77777777" w:rsidTr="00A70866">
        <w:trPr>
          <w:trHeight w:val="360"/>
        </w:trPr>
        <w:tc>
          <w:tcPr>
            <w:tcW w:w="504" w:type="dxa"/>
          </w:tcPr>
          <w:p w14:paraId="15361E0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2A9AC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80B2E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B8C3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1E635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68A4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84898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9E07C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9CDBB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602C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C64DF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A9A7E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9AA14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2A1DB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C22E0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B84E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D64FA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0C22FB0" w14:textId="77777777" w:rsidTr="00A70866">
        <w:trPr>
          <w:trHeight w:val="360"/>
        </w:trPr>
        <w:tc>
          <w:tcPr>
            <w:tcW w:w="504" w:type="dxa"/>
          </w:tcPr>
          <w:p w14:paraId="1B56453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A96A8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679A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9D017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4E54A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1342E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A21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D31C6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F69BF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C99A0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62BA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66435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335DD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A3E22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73B2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15D46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81A5C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F0FD65D" w14:textId="77777777" w:rsidTr="00A70866">
        <w:trPr>
          <w:trHeight w:val="360"/>
        </w:trPr>
        <w:tc>
          <w:tcPr>
            <w:tcW w:w="504" w:type="dxa"/>
          </w:tcPr>
          <w:p w14:paraId="64AC760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A18D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D8699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58A6F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0B3AE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DEDD6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E1529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2A93A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6FEA1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74BF4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A42A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3D092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94948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3C3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3C531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4B3DF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950C9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92215EA" w14:textId="77777777" w:rsidTr="00A70866">
        <w:trPr>
          <w:trHeight w:val="360"/>
        </w:trPr>
        <w:tc>
          <w:tcPr>
            <w:tcW w:w="504" w:type="dxa"/>
          </w:tcPr>
          <w:p w14:paraId="2D9F96E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6D3C6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B38B3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EFCB1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F079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3550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42666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5E79D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752EC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917EC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B9B8B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F01A4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2CC87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128F2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AF84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E29FB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1621F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DB1D1DA" w14:textId="77777777" w:rsidTr="00A70866">
        <w:trPr>
          <w:trHeight w:val="360"/>
        </w:trPr>
        <w:tc>
          <w:tcPr>
            <w:tcW w:w="504" w:type="dxa"/>
          </w:tcPr>
          <w:p w14:paraId="3BAF7E4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8C986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BE7D4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D813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6D731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E5324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C7212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5031D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948FA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5884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DCA28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552FC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79BD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C3900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794A7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A7C9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FB748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55774737" w14:textId="77777777" w:rsidTr="00A70866">
        <w:trPr>
          <w:trHeight w:val="360"/>
        </w:trPr>
        <w:tc>
          <w:tcPr>
            <w:tcW w:w="504" w:type="dxa"/>
          </w:tcPr>
          <w:p w14:paraId="29CC999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D50B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7F011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5952B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C78A1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08F94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510F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CFB6B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A0B65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7FDBC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1E652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ACA7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D59CB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E99A0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C7F4C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078E5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ECF4C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79A6E75" w14:textId="77777777" w:rsidTr="00A70866">
        <w:trPr>
          <w:trHeight w:val="360"/>
        </w:trPr>
        <w:tc>
          <w:tcPr>
            <w:tcW w:w="504" w:type="dxa"/>
          </w:tcPr>
          <w:p w14:paraId="5BF3E9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4E58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9142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764B8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3D029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9A292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2ADC5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5407F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C1789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3B78F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9BA01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59C42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C7340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2305C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A136A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96CB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8CAB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76C41AF8" w14:textId="77777777" w:rsidTr="00A70866">
        <w:trPr>
          <w:trHeight w:val="360"/>
        </w:trPr>
        <w:tc>
          <w:tcPr>
            <w:tcW w:w="504" w:type="dxa"/>
          </w:tcPr>
          <w:p w14:paraId="7A8C7F3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F9D6A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AD4F0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E024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6A613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206BC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D2666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AECDC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1A0DF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95695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F7B89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71BF0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BACD5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64028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C1EE4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EEF9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9A268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1FCF2164" w14:textId="77777777" w:rsidTr="00A70866">
        <w:trPr>
          <w:trHeight w:val="360"/>
        </w:trPr>
        <w:tc>
          <w:tcPr>
            <w:tcW w:w="504" w:type="dxa"/>
          </w:tcPr>
          <w:p w14:paraId="5C4BA2D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1F62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3E1CC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E2BE8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B34E4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CDE2F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88DEF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DF982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DC0C5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D35EF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E39D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2EA5D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9DA2D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7CFB9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CD398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5EB0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B661B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2DF84F6" w14:textId="77777777" w:rsidTr="00A70866">
        <w:trPr>
          <w:trHeight w:val="360"/>
        </w:trPr>
        <w:tc>
          <w:tcPr>
            <w:tcW w:w="504" w:type="dxa"/>
          </w:tcPr>
          <w:p w14:paraId="6840BB7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65932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CB632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A8F35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8D293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72716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747DA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04C98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42EC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73C0B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B420E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E95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98800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751E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1C51A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752D4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573D8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29371EA8" w14:textId="77777777" w:rsidTr="00A70866">
        <w:trPr>
          <w:trHeight w:val="360"/>
        </w:trPr>
        <w:tc>
          <w:tcPr>
            <w:tcW w:w="504" w:type="dxa"/>
          </w:tcPr>
          <w:p w14:paraId="13FC97F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E232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77CC9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F0778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6322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5E361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EE8C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5DA63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D7E09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D06F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54F5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D2916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2013F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AB1A3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1972E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9768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253A3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3FFAC9A6" w14:textId="77777777" w:rsidTr="00A70866">
        <w:trPr>
          <w:trHeight w:val="360"/>
        </w:trPr>
        <w:tc>
          <w:tcPr>
            <w:tcW w:w="504" w:type="dxa"/>
          </w:tcPr>
          <w:p w14:paraId="57D08AE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6EE96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FE35C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61968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D8188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31ACF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C542D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A30EE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F55A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51E0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5D442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CC86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70629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8338E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2A240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B4BF9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25D8C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42E3471A" w14:textId="77777777" w:rsidTr="00A70866">
        <w:trPr>
          <w:trHeight w:val="360"/>
        </w:trPr>
        <w:tc>
          <w:tcPr>
            <w:tcW w:w="504" w:type="dxa"/>
          </w:tcPr>
          <w:p w14:paraId="1316C05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DDBE0B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D0902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37E2A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E94AE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9AAEA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B158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E5EC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B1E95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273CC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3118E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9412F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A802B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7D0BC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39E7A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79A088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03C3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070A56" w:rsidRPr="003D272D" w14:paraId="2A91FC37" w14:textId="77777777" w:rsidTr="00A70866">
        <w:trPr>
          <w:trHeight w:val="360"/>
        </w:trPr>
        <w:tc>
          <w:tcPr>
            <w:tcW w:w="504" w:type="dxa"/>
          </w:tcPr>
          <w:p w14:paraId="1FFA18AF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91BB7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13A3A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B3A69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0A37A1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0520B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C4BE7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CB6E42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1DF6D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F51F67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2A536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8C69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7244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37DC69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0F8475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94DF4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04E20" w14:textId="77777777" w:rsidR="00070A56" w:rsidRPr="003D272D" w:rsidRDefault="00070A56" w:rsidP="00A70866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7410966" w14:textId="7B37A6B1" w:rsidR="003D1A92" w:rsidRDefault="003D1A92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FE6B2D">
        <w:rPr>
          <w:rFonts w:ascii="Verdana" w:hAnsi="Verdana"/>
          <w:sz w:val="20"/>
          <w:szCs w:val="20"/>
        </w:rPr>
        <w:t>Discussed design _______, Test logic without motor _______, With motor _______</w:t>
      </w:r>
    </w:p>
    <w:p w14:paraId="2102C3CC" w14:textId="7939186A" w:rsidR="00633E5E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1E6AA14E" w14:textId="0F819378" w:rsidR="00633E5E" w:rsidRDefault="00633E5E" w:rsidP="003D1A92">
      <w:pPr>
        <w:tabs>
          <w:tab w:val="left" w:pos="6840"/>
        </w:tabs>
        <w:spacing w:before="120" w:after="120"/>
        <w:ind w:left="720"/>
      </w:pPr>
      <w:r>
        <w:object w:dxaOrig="10705" w:dyaOrig="5436" w14:anchorId="34FA9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5pt;height:255.6pt" o:ole="">
            <v:imagedata r:id="rId13" o:title=""/>
          </v:shape>
          <o:OLEObject Type="Embed" ProgID="Visio.Drawing.15" ShapeID="_x0000_i1025" DrawAspect="Content" ObjectID="_1606156601" r:id="rId14"/>
        </w:object>
      </w:r>
    </w:p>
    <w:p w14:paraId="7903268D" w14:textId="42E93E0E" w:rsidR="00633E5E" w:rsidRDefault="00633E5E" w:rsidP="003D1A92">
      <w:pPr>
        <w:tabs>
          <w:tab w:val="left" w:pos="6840"/>
        </w:tabs>
        <w:spacing w:before="120" w:after="120"/>
        <w:ind w:left="720"/>
      </w:pPr>
    </w:p>
    <w:p w14:paraId="08FE7F5F" w14:textId="1126A749" w:rsidR="00633E5E" w:rsidRDefault="00633E5E" w:rsidP="003D1A92">
      <w:pPr>
        <w:tabs>
          <w:tab w:val="left" w:pos="6840"/>
        </w:tabs>
        <w:spacing w:before="120" w:after="120"/>
        <w:ind w:left="720"/>
      </w:pPr>
    </w:p>
    <w:bookmarkStart w:id="3" w:name="_GoBack"/>
    <w:p w14:paraId="12EC65B4" w14:textId="4C57966F" w:rsidR="00633E5E" w:rsidRPr="00FE6B2D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>
        <w:object w:dxaOrig="10849" w:dyaOrig="5436" w14:anchorId="794D9299">
          <v:shape id="_x0000_i1034" type="#_x0000_t75" style="width:7in;height:252.15pt" o:ole="">
            <v:imagedata r:id="rId15" o:title=""/>
          </v:shape>
          <o:OLEObject Type="Embed" ProgID="Visio.Drawing.15" ShapeID="_x0000_i1034" DrawAspect="Content" ObjectID="_1606156602" r:id="rId16"/>
        </w:object>
      </w:r>
      <w:bookmarkEnd w:id="3"/>
    </w:p>
    <w:sectPr w:rsidR="00633E5E" w:rsidRPr="00FE6B2D" w:rsidSect="00070A56">
      <w:headerReference w:type="first" r:id="rId17"/>
      <w:footerReference w:type="first" r:id="rId18"/>
      <w:pgSz w:w="12240" w:h="15840" w:code="1"/>
      <w:pgMar w:top="720" w:right="720" w:bottom="576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ADF7A6" w14:textId="77777777" w:rsidR="00724C1A" w:rsidRDefault="00724C1A" w:rsidP="005B3A86">
      <w:pPr>
        <w:spacing w:after="0" w:line="240" w:lineRule="auto"/>
      </w:pPr>
      <w:r>
        <w:separator/>
      </w:r>
    </w:p>
  </w:endnote>
  <w:endnote w:type="continuationSeparator" w:id="0">
    <w:p w14:paraId="5AA913E9" w14:textId="77777777" w:rsidR="00724C1A" w:rsidRDefault="00724C1A" w:rsidP="005B3A86">
      <w:pPr>
        <w:spacing w:after="0" w:line="240" w:lineRule="auto"/>
      </w:pPr>
      <w:r>
        <w:continuationSeparator/>
      </w:r>
    </w:p>
  </w:endnote>
  <w:endnote w:type="continuationNotice" w:id="1">
    <w:p w14:paraId="453B18F9" w14:textId="77777777" w:rsidR="00724C1A" w:rsidRDefault="00724C1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231766" w14:textId="77777777" w:rsidR="009A1D76" w:rsidRPr="00070A56" w:rsidRDefault="009A1D76" w:rsidP="00070A56">
    <w:pPr>
      <w:pStyle w:val="Footer"/>
      <w:pBdr>
        <w:top w:val="single" w:sz="4" w:space="1" w:color="auto"/>
      </w:pBdr>
      <w:rPr>
        <w:rFonts w:ascii="BankGothic Lt BT" w:hAnsi="BankGothic Lt BT"/>
        <w:caps/>
        <w:sz w:val="16"/>
        <w:szCs w:val="16"/>
      </w:rPr>
    </w:pPr>
    <w:r w:rsidRPr="00070A56">
      <w:rPr>
        <w:rFonts w:ascii="BankGothic Lt BT" w:hAnsi="BankGothic Lt BT"/>
        <w:caps/>
        <w:sz w:val="16"/>
        <w:szCs w:val="16"/>
      </w:rPr>
      <w:t xml:space="preserve">page </w:t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PAGE 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noProof/>
        <w:sz w:val="16"/>
        <w:szCs w:val="16"/>
      </w:rPr>
      <w:t>4</w:t>
    </w:r>
    <w:r w:rsidRPr="00070A56">
      <w:rPr>
        <w:rFonts w:ascii="BankGothic Lt BT" w:hAnsi="BankGothic Lt BT"/>
        <w:caps/>
        <w:noProof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Dept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Electrical Automation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Type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Job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 xml:space="preserve">: </w:t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Num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26</w:t>
    </w:r>
    <w:r w:rsidRPr="00070A56">
      <w:rPr>
        <w:rFonts w:ascii="BankGothic Lt BT" w:hAnsi="BankGothic Lt BT"/>
        <w:caps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4405D1" w14:textId="77777777" w:rsidR="009A1D76" w:rsidRPr="00070A56" w:rsidRDefault="009A1D76" w:rsidP="00070A56">
    <w:pPr>
      <w:pStyle w:val="Footer"/>
      <w:pBdr>
        <w:top w:val="single" w:sz="4" w:space="1" w:color="auto"/>
      </w:pBdr>
      <w:tabs>
        <w:tab w:val="clear" w:pos="9360"/>
        <w:tab w:val="right" w:pos="10080"/>
      </w:tabs>
      <w:rPr>
        <w:rFonts w:ascii="BankGothic Lt BT" w:hAnsi="BankGothic Lt BT"/>
        <w:caps/>
        <w:sz w:val="16"/>
        <w:szCs w:val="16"/>
      </w:rPr>
    </w:pP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Type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Job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 xml:space="preserve">: </w:t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Num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26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Dept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Electrical Automation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  <w:t xml:space="preserve">page </w:t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PAGE 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noProof/>
        <w:sz w:val="16"/>
        <w:szCs w:val="16"/>
      </w:rPr>
      <w:t>3</w:t>
    </w:r>
    <w:r w:rsidRPr="00070A56">
      <w:rPr>
        <w:rFonts w:ascii="BankGothic Lt BT" w:hAnsi="BankGothic Lt BT"/>
        <w:caps/>
        <w:noProof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7156AB" w14:textId="77777777" w:rsidR="009A1D76" w:rsidRPr="005D621A" w:rsidRDefault="009A1D76" w:rsidP="00070A56">
    <w:pPr>
      <w:pStyle w:val="Footer"/>
      <w:pBdr>
        <w:top w:val="single" w:sz="4" w:space="1" w:color="auto"/>
      </w:pBdr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7DEDA615" w:rsidR="00633E5E" w:rsidRPr="005D621A" w:rsidRDefault="00633E5E" w:rsidP="00070A56">
    <w:pPr>
      <w:pStyle w:val="Footer"/>
      <w:pBdr>
        <w:top w:val="single" w:sz="4" w:space="1" w:color="auto"/>
      </w:pBdr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A27763">
      <w:rPr>
        <w:rFonts w:ascii="BankGothic Lt BT" w:hAnsi="BankGothic Lt BT"/>
        <w:caps/>
        <w:noProof/>
        <w:sz w:val="16"/>
        <w:szCs w:val="18"/>
      </w:rPr>
      <w:t>2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316B0D" w14:textId="77777777" w:rsidR="00724C1A" w:rsidRDefault="00724C1A" w:rsidP="005B3A86">
      <w:pPr>
        <w:spacing w:after="0" w:line="240" w:lineRule="auto"/>
      </w:pPr>
      <w:r>
        <w:separator/>
      </w:r>
    </w:p>
  </w:footnote>
  <w:footnote w:type="continuationSeparator" w:id="0">
    <w:p w14:paraId="6A823A61" w14:textId="77777777" w:rsidR="00724C1A" w:rsidRDefault="00724C1A" w:rsidP="005B3A86">
      <w:pPr>
        <w:spacing w:after="0" w:line="240" w:lineRule="auto"/>
      </w:pPr>
      <w:r>
        <w:continuationSeparator/>
      </w:r>
    </w:p>
  </w:footnote>
  <w:footnote w:type="continuationNotice" w:id="1">
    <w:p w14:paraId="10CEC60B" w14:textId="77777777" w:rsidR="00724C1A" w:rsidRDefault="00724C1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464D50" w14:textId="77777777" w:rsidR="009A1D76" w:rsidRPr="00070A56" w:rsidRDefault="009A1D76" w:rsidP="00261027">
    <w:pPr>
      <w:pStyle w:val="Footer"/>
      <w:pBdr>
        <w:bottom w:val="single" w:sz="4" w:space="1" w:color="auto"/>
      </w:pBdr>
      <w:rPr>
        <w:rFonts w:ascii="BankGothic Lt BT" w:hAnsi="BankGothic Lt BT"/>
        <w:caps/>
        <w:sz w:val="24"/>
        <w:szCs w:val="24"/>
      </w:rPr>
    </w:pPr>
    <w:r w:rsidRPr="00070A56">
      <w:rPr>
        <w:rFonts w:ascii="BankGothic Lt BT" w:hAnsi="BankGothic Lt BT"/>
        <w:caps/>
        <w:sz w:val="24"/>
        <w:szCs w:val="24"/>
      </w:rPr>
      <w:tab/>
    </w:r>
    <w:r w:rsidRPr="00070A56">
      <w:rPr>
        <w:rFonts w:ascii="BankGothic Lt BT" w:hAnsi="BankGothic Lt BT"/>
        <w:caps/>
        <w:sz w:val="24"/>
        <w:szCs w:val="24"/>
      </w:rPr>
      <w:fldChar w:fldCharType="begin"/>
    </w:r>
    <w:r w:rsidRPr="00070A56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070A56">
      <w:rPr>
        <w:rFonts w:ascii="BankGothic Lt BT" w:hAnsi="BankGothic Lt BT"/>
        <w:caps/>
        <w:sz w:val="24"/>
        <w:szCs w:val="24"/>
      </w:rPr>
      <w:fldChar w:fldCharType="separate"/>
    </w:r>
    <w:r w:rsidRPr="00070A56">
      <w:rPr>
        <w:rFonts w:ascii="BankGothic Lt BT" w:hAnsi="BankGothic Lt BT"/>
        <w:caps/>
        <w:sz w:val="24"/>
        <w:szCs w:val="24"/>
      </w:rPr>
      <w:t>Stop/Start/HOA of a Three-Phase Motor Circuit</w:t>
    </w:r>
    <w:r w:rsidRPr="00070A56">
      <w:rPr>
        <w:rFonts w:ascii="BankGothic Lt BT" w:hAnsi="BankGothic Lt BT"/>
        <w:caps/>
        <w:sz w:val="24"/>
        <w:szCs w:val="24"/>
      </w:rPr>
      <w:fldChar w:fldCharType="end"/>
    </w:r>
    <w:r w:rsidRPr="00070A56">
      <w:rPr>
        <w:rFonts w:ascii="BankGothic Lt BT" w:hAnsi="BankGothic Lt BT"/>
        <w:caps/>
        <w:sz w:val="24"/>
        <w:szCs w:val="24"/>
      </w:rPr>
      <w:tab/>
    </w:r>
  </w:p>
  <w:p w14:paraId="3510D9F1" w14:textId="77777777" w:rsidR="009A1D76" w:rsidRPr="00C16784" w:rsidRDefault="009A1D76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caps/>
        <w:sz w:val="16"/>
        <w:szCs w:val="16"/>
      </w:rPr>
    </w:pPr>
    <w:r w:rsidRPr="00C16784">
      <w:rPr>
        <w:rFonts w:ascii="BankGothic Lt BT" w:hAnsi="BankGothic Lt BT"/>
        <w:caps/>
        <w:sz w:val="16"/>
        <w:szCs w:val="16"/>
      </w:rPr>
      <w:fldChar w:fldCharType="begin"/>
    </w:r>
    <w:r w:rsidRPr="00C16784">
      <w:rPr>
        <w:rFonts w:ascii="BankGothic Lt BT" w:hAnsi="BankGothic Lt BT"/>
        <w:caps/>
        <w:sz w:val="16"/>
        <w:szCs w:val="16"/>
      </w:rPr>
      <w:instrText xml:space="preserve"> DOCPROPERTY  DocCourse  \* MERGEFORMAT </w:instrText>
    </w:r>
    <w:r w:rsidRPr="00C16784">
      <w:rPr>
        <w:rFonts w:ascii="BankGothic Lt BT" w:hAnsi="BankGothic Lt BT"/>
        <w:caps/>
        <w:sz w:val="16"/>
        <w:szCs w:val="16"/>
      </w:rPr>
      <w:fldChar w:fldCharType="separate"/>
    </w:r>
    <w:r w:rsidRPr="00C16784">
      <w:rPr>
        <w:rFonts w:ascii="BankGothic Lt BT" w:hAnsi="BankGothic Lt BT"/>
        <w:caps/>
        <w:sz w:val="16"/>
        <w:szCs w:val="16"/>
      </w:rPr>
      <w:t>Introduction to Automation</w:t>
    </w:r>
    <w:r w:rsidRPr="00C16784">
      <w:rPr>
        <w:rFonts w:ascii="BankGothic Lt BT" w:hAnsi="BankGothic Lt BT"/>
        <w:caps/>
        <w:sz w:val="16"/>
        <w:szCs w:val="16"/>
      </w:rPr>
      <w:fldChar w:fldCharType="end"/>
    </w:r>
    <w:r w:rsidRPr="00C16784">
      <w:rPr>
        <w:rFonts w:ascii="BankGothic Lt BT" w:hAnsi="BankGothic Lt BT"/>
        <w:caps/>
        <w:sz w:val="16"/>
        <w:szCs w:val="16"/>
      </w:rPr>
      <w:tab/>
    </w:r>
    <w:r w:rsidRPr="00C16784">
      <w:rPr>
        <w:rFonts w:ascii="BankGothic Lt BT" w:hAnsi="BankGothic Lt BT"/>
        <w:caps/>
        <w:sz w:val="16"/>
        <w:szCs w:val="16"/>
      </w:rPr>
      <w:fldChar w:fldCharType="begin"/>
    </w:r>
    <w:r w:rsidRPr="00C16784">
      <w:rPr>
        <w:rFonts w:ascii="BankGothic Lt BT" w:hAnsi="BankGothic Lt BT"/>
        <w:caps/>
        <w:sz w:val="16"/>
        <w:szCs w:val="16"/>
      </w:rPr>
      <w:instrText xml:space="preserve"> DOCPROPERTY  DocUnit  \* MERGEFORMAT </w:instrText>
    </w:r>
    <w:r w:rsidRPr="00C16784">
      <w:rPr>
        <w:rFonts w:ascii="BankGothic Lt BT" w:hAnsi="BankGothic Lt BT"/>
        <w:caps/>
        <w:sz w:val="16"/>
        <w:szCs w:val="16"/>
      </w:rPr>
      <w:fldChar w:fldCharType="separate"/>
    </w:r>
    <w:r w:rsidRPr="00C16784">
      <w:rPr>
        <w:rFonts w:ascii="BankGothic Lt BT" w:hAnsi="BankGothic Lt BT"/>
        <w:caps/>
        <w:sz w:val="16"/>
        <w:szCs w:val="16"/>
      </w:rPr>
      <w:t>Introduction of PLC</w:t>
    </w:r>
    <w:r w:rsidRPr="00C16784">
      <w:rPr>
        <w:rFonts w:ascii="BankGothic Lt BT" w:hAnsi="BankGothic Lt BT"/>
        <w:caps/>
        <w:sz w:val="16"/>
        <w:szCs w:val="16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B9C198" w14:textId="77777777" w:rsidR="009A1D76" w:rsidRPr="00070A56" w:rsidRDefault="009A1D76" w:rsidP="00261027">
    <w:pPr>
      <w:pStyle w:val="Footer"/>
      <w:pBdr>
        <w:bottom w:val="single" w:sz="4" w:space="1" w:color="auto"/>
      </w:pBdr>
      <w:rPr>
        <w:rFonts w:ascii="BankGothic Lt BT" w:hAnsi="BankGothic Lt BT"/>
        <w:caps/>
        <w:sz w:val="24"/>
        <w:szCs w:val="24"/>
      </w:rPr>
    </w:pPr>
    <w:r w:rsidRPr="00070A56">
      <w:rPr>
        <w:rFonts w:ascii="BankGothic Lt BT" w:hAnsi="BankGothic Lt BT"/>
        <w:caps/>
        <w:sz w:val="24"/>
        <w:szCs w:val="24"/>
      </w:rPr>
      <w:tab/>
    </w:r>
    <w:r w:rsidRPr="00070A56">
      <w:rPr>
        <w:rFonts w:ascii="BankGothic Lt BT" w:hAnsi="BankGothic Lt BT"/>
        <w:caps/>
        <w:sz w:val="24"/>
        <w:szCs w:val="24"/>
      </w:rPr>
      <w:fldChar w:fldCharType="begin"/>
    </w:r>
    <w:r w:rsidRPr="00070A56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070A56">
      <w:rPr>
        <w:rFonts w:ascii="BankGothic Lt BT" w:hAnsi="BankGothic Lt BT"/>
        <w:caps/>
        <w:sz w:val="24"/>
        <w:szCs w:val="24"/>
      </w:rPr>
      <w:fldChar w:fldCharType="separate"/>
    </w:r>
    <w:r w:rsidRPr="00070A56">
      <w:rPr>
        <w:rFonts w:ascii="BankGothic Lt BT" w:hAnsi="BankGothic Lt BT"/>
        <w:caps/>
        <w:sz w:val="24"/>
        <w:szCs w:val="24"/>
      </w:rPr>
      <w:t>Stop/Start/HOA of a Three-Phase Motor Circuit</w:t>
    </w:r>
    <w:r w:rsidRPr="00070A56">
      <w:rPr>
        <w:rFonts w:ascii="BankGothic Lt BT" w:hAnsi="BankGothic Lt BT"/>
        <w:caps/>
        <w:sz w:val="24"/>
        <w:szCs w:val="24"/>
      </w:rPr>
      <w:fldChar w:fldCharType="end"/>
    </w:r>
    <w:r w:rsidRPr="00070A56">
      <w:rPr>
        <w:rFonts w:ascii="BankGothic Lt BT" w:hAnsi="BankGothic Lt BT"/>
        <w:caps/>
        <w:sz w:val="24"/>
        <w:szCs w:val="24"/>
      </w:rPr>
      <w:tab/>
    </w:r>
  </w:p>
  <w:p w14:paraId="6B44BE48" w14:textId="77777777" w:rsidR="009A1D76" w:rsidRPr="00070A56" w:rsidRDefault="009A1D76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6"/>
        <w:szCs w:val="16"/>
      </w:rPr>
    </w:pP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Course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Introduction to Automation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Unit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Introduction of PLC</w:t>
    </w:r>
    <w:r w:rsidRPr="00070A56">
      <w:rPr>
        <w:rFonts w:ascii="BankGothic Lt BT" w:hAnsi="BankGothic Lt BT"/>
        <w:caps/>
        <w:sz w:val="16"/>
        <w:szCs w:val="16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A1D76" w14:paraId="5B593AD4" w14:textId="77777777" w:rsidTr="00E130F3">
      <w:tc>
        <w:tcPr>
          <w:tcW w:w="630" w:type="dxa"/>
        </w:tcPr>
        <w:p w14:paraId="754FAF4F" w14:textId="77777777" w:rsidR="009A1D76" w:rsidRDefault="009A1D76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6BCEC4" wp14:editId="7EE83913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0D0570E9" w14:textId="77777777" w:rsidR="009A1D76" w:rsidRPr="005D621A" w:rsidRDefault="009A1D76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4C9589D" w14:textId="77777777" w:rsidR="009A1D76" w:rsidRDefault="009A1D76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DE2821E" wp14:editId="65A6883F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932AEE9" w14:textId="77777777" w:rsidR="009A1D76" w:rsidRPr="00B025CF" w:rsidRDefault="009A1D76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0E197C32" w:rsidR="00633E5E" w:rsidRPr="005D621A" w:rsidRDefault="00633E5E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Stop/Start/HOA of a Three-Phase Motor Circuit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60CF253A" w14:textId="522B9C3E" w:rsidR="00633E5E" w:rsidRPr="00070A56" w:rsidRDefault="00633E5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caps/>
        <w:sz w:val="16"/>
        <w:szCs w:val="16"/>
      </w:rPr>
    </w:pP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Course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Introduction to Automation</w:t>
    </w:r>
    <w:r w:rsidRPr="00070A56">
      <w:rPr>
        <w:rFonts w:ascii="BankGothic Lt BT" w:hAnsi="BankGothic Lt BT"/>
        <w:caps/>
        <w:sz w:val="16"/>
        <w:szCs w:val="16"/>
      </w:rPr>
      <w:fldChar w:fldCharType="end"/>
    </w:r>
    <w:r w:rsidRPr="00070A56">
      <w:rPr>
        <w:rFonts w:ascii="BankGothic Lt BT" w:hAnsi="BankGothic Lt BT"/>
        <w:caps/>
        <w:sz w:val="16"/>
        <w:szCs w:val="16"/>
      </w:rPr>
      <w:tab/>
    </w:r>
    <w:r w:rsidRPr="00070A56">
      <w:rPr>
        <w:rFonts w:ascii="BankGothic Lt BT" w:hAnsi="BankGothic Lt BT"/>
        <w:caps/>
        <w:sz w:val="16"/>
        <w:szCs w:val="16"/>
      </w:rPr>
      <w:fldChar w:fldCharType="begin"/>
    </w:r>
    <w:r w:rsidRPr="00070A56">
      <w:rPr>
        <w:rFonts w:ascii="BankGothic Lt BT" w:hAnsi="BankGothic Lt BT"/>
        <w:caps/>
        <w:sz w:val="16"/>
        <w:szCs w:val="16"/>
      </w:rPr>
      <w:instrText xml:space="preserve"> DOCPROPERTY  DocUnit  \* MERGEFORMAT </w:instrText>
    </w:r>
    <w:r w:rsidRPr="00070A56">
      <w:rPr>
        <w:rFonts w:ascii="BankGothic Lt BT" w:hAnsi="BankGothic Lt BT"/>
        <w:caps/>
        <w:sz w:val="16"/>
        <w:szCs w:val="16"/>
      </w:rPr>
      <w:fldChar w:fldCharType="separate"/>
    </w:r>
    <w:r w:rsidRPr="00070A56">
      <w:rPr>
        <w:rFonts w:ascii="BankGothic Lt BT" w:hAnsi="BankGothic Lt BT"/>
        <w:caps/>
        <w:sz w:val="16"/>
        <w:szCs w:val="16"/>
      </w:rPr>
      <w:t>Introduction of PLC</w:t>
    </w:r>
    <w:r w:rsidRPr="00070A56">
      <w:rPr>
        <w:rFonts w:ascii="BankGothic Lt BT" w:hAnsi="BankGothic Lt BT"/>
        <w:caps/>
        <w:sz w:val="16"/>
        <w:szCs w:val="16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2F03"/>
    <w:rsid w:val="000154E9"/>
    <w:rsid w:val="00041E52"/>
    <w:rsid w:val="000544E1"/>
    <w:rsid w:val="00054F43"/>
    <w:rsid w:val="00070A56"/>
    <w:rsid w:val="000A23B3"/>
    <w:rsid w:val="00101028"/>
    <w:rsid w:val="00141840"/>
    <w:rsid w:val="00147B80"/>
    <w:rsid w:val="001D0733"/>
    <w:rsid w:val="002025E4"/>
    <w:rsid w:val="00222A30"/>
    <w:rsid w:val="00224C5A"/>
    <w:rsid w:val="002267E7"/>
    <w:rsid w:val="00261027"/>
    <w:rsid w:val="002970D6"/>
    <w:rsid w:val="002C2870"/>
    <w:rsid w:val="002E22BE"/>
    <w:rsid w:val="0030339D"/>
    <w:rsid w:val="00307505"/>
    <w:rsid w:val="00307597"/>
    <w:rsid w:val="00333856"/>
    <w:rsid w:val="00352FAA"/>
    <w:rsid w:val="003B3F62"/>
    <w:rsid w:val="003C3777"/>
    <w:rsid w:val="003D1A92"/>
    <w:rsid w:val="003D43CD"/>
    <w:rsid w:val="00422289"/>
    <w:rsid w:val="00431790"/>
    <w:rsid w:val="004332DB"/>
    <w:rsid w:val="004355A1"/>
    <w:rsid w:val="00472F8B"/>
    <w:rsid w:val="004740FC"/>
    <w:rsid w:val="005218D2"/>
    <w:rsid w:val="005610FE"/>
    <w:rsid w:val="005B3A86"/>
    <w:rsid w:val="005D621A"/>
    <w:rsid w:val="00613E4E"/>
    <w:rsid w:val="00633E5E"/>
    <w:rsid w:val="006F19A5"/>
    <w:rsid w:val="006F7F1A"/>
    <w:rsid w:val="007140C7"/>
    <w:rsid w:val="00723673"/>
    <w:rsid w:val="00724C1A"/>
    <w:rsid w:val="00731134"/>
    <w:rsid w:val="008169BD"/>
    <w:rsid w:val="00855D87"/>
    <w:rsid w:val="00864622"/>
    <w:rsid w:val="00866D5F"/>
    <w:rsid w:val="008975D5"/>
    <w:rsid w:val="008E3D24"/>
    <w:rsid w:val="009219E3"/>
    <w:rsid w:val="00933117"/>
    <w:rsid w:val="009559C9"/>
    <w:rsid w:val="009A1D76"/>
    <w:rsid w:val="009B042B"/>
    <w:rsid w:val="009B54E7"/>
    <w:rsid w:val="009F2DFA"/>
    <w:rsid w:val="009F76D1"/>
    <w:rsid w:val="00A27763"/>
    <w:rsid w:val="00A40ECE"/>
    <w:rsid w:val="00A811C1"/>
    <w:rsid w:val="00B025CF"/>
    <w:rsid w:val="00B26F87"/>
    <w:rsid w:val="00B37005"/>
    <w:rsid w:val="00B457A7"/>
    <w:rsid w:val="00B608BF"/>
    <w:rsid w:val="00B755C0"/>
    <w:rsid w:val="00C16784"/>
    <w:rsid w:val="00C429BB"/>
    <w:rsid w:val="00C42F03"/>
    <w:rsid w:val="00C834FC"/>
    <w:rsid w:val="00C86D41"/>
    <w:rsid w:val="00CB5A57"/>
    <w:rsid w:val="00CB5F0C"/>
    <w:rsid w:val="00CD48E3"/>
    <w:rsid w:val="00CE3BF2"/>
    <w:rsid w:val="00CF1920"/>
    <w:rsid w:val="00CF61AC"/>
    <w:rsid w:val="00CF7AA0"/>
    <w:rsid w:val="00D13376"/>
    <w:rsid w:val="00D50F85"/>
    <w:rsid w:val="00DA380B"/>
    <w:rsid w:val="00DC19D0"/>
    <w:rsid w:val="00DC4627"/>
    <w:rsid w:val="00DC51B1"/>
    <w:rsid w:val="00DD205B"/>
    <w:rsid w:val="00DF270C"/>
    <w:rsid w:val="00E013AA"/>
    <w:rsid w:val="00E130F3"/>
    <w:rsid w:val="00E156E9"/>
    <w:rsid w:val="00EA0805"/>
    <w:rsid w:val="00EE06F0"/>
    <w:rsid w:val="00F61762"/>
    <w:rsid w:val="00F631A1"/>
    <w:rsid w:val="00F8103E"/>
    <w:rsid w:val="00FA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67</TotalTime>
  <Pages>4</Pages>
  <Words>709</Words>
  <Characters>404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8</cp:revision>
  <cp:lastPrinted>2018-04-25T18:43:00Z</cp:lastPrinted>
  <dcterms:created xsi:type="dcterms:W3CDTF">2018-04-25T18:05:00Z</dcterms:created>
  <dcterms:modified xsi:type="dcterms:W3CDTF">2018-12-13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Stop/Start/HOA of a Three-Phase Motor Circuit</vt:lpwstr>
  </property>
  <property fmtid="{D5CDD505-2E9C-101B-9397-08002B2CF9AE}" pid="4" name="DocNum">
    <vt:i4>30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